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4E14F8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A12D8F2" wp14:editId="20199CF3">
                <wp:simplePos x="0" y="0"/>
                <wp:positionH relativeFrom="column">
                  <wp:posOffset>4647565</wp:posOffset>
                </wp:positionH>
                <wp:positionV relativeFrom="paragraph">
                  <wp:posOffset>2332990</wp:posOffset>
                </wp:positionV>
                <wp:extent cx="1695450" cy="34353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43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A12D8F2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5pt;margin-top:183.7pt;width:133.5pt;height:27.0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166D839" wp14:editId="3181CAF1">
                <wp:simplePos x="0" y="0"/>
                <wp:positionH relativeFrom="margin">
                  <wp:align>left</wp:align>
                </wp:positionH>
                <wp:positionV relativeFrom="paragraph">
                  <wp:posOffset>3167380</wp:posOffset>
                </wp:positionV>
                <wp:extent cx="962025" cy="416560"/>
                <wp:effectExtent l="0" t="0" r="9525" b="254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16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66D839" id="Text Box 98" o:spid="_x0000_s1027" type="#_x0000_t202" style="position:absolute;margin-left:0;margin-top:249.4pt;width:75.75pt;height:32.8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B53454A" wp14:editId="24960DB6">
                <wp:simplePos x="0" y="0"/>
                <wp:positionH relativeFrom="margin">
                  <wp:align>left</wp:align>
                </wp:positionH>
                <wp:positionV relativeFrom="paragraph">
                  <wp:posOffset>2816225</wp:posOffset>
                </wp:positionV>
                <wp:extent cx="962025" cy="35052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50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53454A" id="Text Box 97" o:spid="_x0000_s1028" type="#_x0000_t202" style="position:absolute;margin-left:0;margin-top:221.75pt;width:75.75pt;height:27.6pt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O9PhQIAABY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B98D330" wp14:editId="20EAAAA3">
                <wp:simplePos x="0" y="0"/>
                <wp:positionH relativeFrom="margin">
                  <wp:align>left</wp:align>
                </wp:positionH>
                <wp:positionV relativeFrom="paragraph">
                  <wp:posOffset>2457450</wp:posOffset>
                </wp:positionV>
                <wp:extent cx="962025" cy="401955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1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4E14F8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EKANLIK OLUR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98D330" id="Text Box 96" o:spid="_x0000_s1029" type="#_x0000_t202" style="position:absolute;margin-left:0;margin-top:193.5pt;width:75.75pt;height:31.65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" stroked="f">
                <v:textbox>
                  <w:txbxContent>
                    <w:p w:rsidR="006A1565" w:rsidRPr="00020509" w:rsidRDefault="004E14F8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EKANLIK OLUR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5A0ECA7" wp14:editId="69A3C0C5">
                <wp:simplePos x="0" y="0"/>
                <wp:positionH relativeFrom="margin">
                  <wp:align>left</wp:align>
                </wp:positionH>
                <wp:positionV relativeFrom="paragraph">
                  <wp:posOffset>1630680</wp:posOffset>
                </wp:positionV>
                <wp:extent cx="962025" cy="43878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38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A0ECA7" id="Text Box 94" o:spid="_x0000_s1030" type="#_x0000_t202" style="position:absolute;margin-left:0;margin-top:128.4pt;width:75.75pt;height:34.5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bZ3hAIAABYFAAAOAAAAZHJzL2Uyb0RvYy54bWysVFmP2yAQfq/U/4B4z/qoc9iKs9qjqSpt&#10;D2m3P4AAjlExUCCxt6v+9w44Sb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A273A4E" wp14:editId="5DF49C06">
                <wp:simplePos x="0" y="0"/>
                <wp:positionH relativeFrom="margin">
                  <wp:align>left</wp:align>
                </wp:positionH>
                <wp:positionV relativeFrom="paragraph">
                  <wp:posOffset>760730</wp:posOffset>
                </wp:positionV>
                <wp:extent cx="962025" cy="511810"/>
                <wp:effectExtent l="0" t="0" r="9525" b="254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273A4E" id="Metin Kutusu 2" o:spid="_x0000_s1031" type="#_x0000_t202" style="position:absolute;margin-left:0;margin-top:59.9pt;width:75.75pt;height:40.3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" stroked="f">
                <v:textbox>
                  <w:txbxContent>
                    <w:p w:rsidR="00020509" w:rsidRPr="00020509" w:rsidRDefault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A41D0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3.1pt;margin-top:8.1pt;width:239.15pt;height:330.6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441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C127C48" wp14:editId="3C36916D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127C48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475D014" wp14:editId="06BC3BB4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4E14F8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75D014" id="Text Box 108" o:spid="_x0000_s1033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kcE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xJ&#10;XRvNHkEXRgNtwDDcJ7BotfmK0QCzWWH7ZUcMx0i+VaCtIskyP8xhk+WLFDbm3LI5txBFAarCDqNp&#10;eeOmC2DXG7FtIdJRzVegx1oEqXjhTlkdVAzzF2o63BV+wM/3wevHjbb+Dg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CJ&#10;KkcE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4E14F8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E4B10D9" wp14:editId="20D25855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4B10D9" id="Text Box 107" o:spid="_x0000_s1034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3IJ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Fxx&#10;VNfG8EfQhTVAGzAM9wksWmO/YDTAbFbYfd5RKzBSbzRoq8gICcMcN2S+zGFjzy2bcwvVDKAq7DGa&#10;ljd+ugB2vZXbFiId1fwS9FjLKJUg3Cmrg4ph/mJNh7siDPj5Pnr9uNHW3wE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kANyC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0938654" wp14:editId="769508F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938654" id="Text Box 106" o:spid="_x0000_s1035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Vbj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YNBrZKPoIwjDKOANKIYLBRatMt8w6mE4S2y/7ohhGIl3EsSVJ1nmpzlssuk8hY05t2zOLUTWAFVi&#10;h9G4vHHjDbDThm9biHSU8zUIsuJBK89ZHWQMAxiKOlwWfsLP98Hr+Upb/Q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HgNVuO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E871F96" wp14:editId="30D3AE8F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871F96" id="Text Box 105" o:spid="_x0000_s1036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xle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mo&#10;kiCStWaPoAyrgTfgGF4UmHTafsVogNtZY/dlSyzHSL5VoK4yK4IUfFwU80UOC3tqWZ9aiKIAVWOP&#10;0TS98dMTsDVWbDqIdNDzFSiyEVErT1ntdQw3MBa1fy3CFT9dR6+nN231Aw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Bz7GV6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1EB385B" wp14:editId="17DDF0E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EB385B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706853" wp14:editId="4B5F02C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706853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6FA8934" wp14:editId="246E3B8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FA8934" id="Text Box 101" o:spid="_x0000_s1039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do1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Kw7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7Ldo1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FA9F52D" wp14:editId="262F7D2A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A9F52D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0D0A69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0D0A69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1</w:t>
            </w:r>
            <w:r w:rsidR="000D0A69">
              <w:rPr>
                <w:sz w:val="20"/>
              </w:rPr>
              <w:t>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0D0A69">
            <w:pPr>
              <w:rPr>
                <w:sz w:val="20"/>
              </w:rPr>
            </w:pPr>
            <w:r w:rsidRPr="000D0A69">
              <w:rPr>
                <w:sz w:val="20"/>
              </w:rPr>
              <w:t>İşten Ayrılma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0D0A69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İşten Ayrılma Taleplerinin Karşı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4E14F8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 xml:space="preserve">4/11/1981 tarihli ve 2547 sayılı Yükseköğretim Kanununun </w:t>
            </w:r>
            <w:r w:rsidR="004E14F8">
              <w:rPr>
                <w:color w:val="000000"/>
                <w:sz w:val="18"/>
                <w:szCs w:val="18"/>
              </w:rPr>
              <w:t>41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4E14F8">
              <w:rPr>
                <w:sz w:val="20"/>
              </w:rPr>
              <w:t>İşten Ayrılma Taleplerini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 w:rsidP="001333B0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4E14F8">
              <w:rPr>
                <w:sz w:val="20"/>
              </w:rPr>
              <w:t>İşten Ayrılma Taleplerini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4E14F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4E14F8">
            <w:pPr>
              <w:rPr>
                <w:sz w:val="20"/>
              </w:rPr>
            </w:pPr>
            <w:r>
              <w:rPr>
                <w:sz w:val="20"/>
              </w:rPr>
              <w:t xml:space="preserve">Tüm Akademik Birimler, Tüm İdari Birimler, 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Personel Daire Başkanlığı ve Rektörlük Makam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Dilekç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Rektörlük Oluru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4E14F8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41D0" w:rsidRDefault="001A41D0">
      <w:r>
        <w:separator/>
      </w:r>
    </w:p>
  </w:endnote>
  <w:endnote w:type="continuationSeparator" w:id="0">
    <w:p w:rsidR="001A41D0" w:rsidRDefault="001A41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32EC" w:rsidRDefault="008B32E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8B32EC" w:rsidTr="00E620D3">
      <w:trPr>
        <w:cantSplit/>
        <w:trHeight w:val="670"/>
      </w:trPr>
      <w:tc>
        <w:tcPr>
          <w:tcW w:w="3310" w:type="dxa"/>
        </w:tcPr>
        <w:p w:rsidR="008B32EC" w:rsidRDefault="008B32EC" w:rsidP="00CA25DE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CA25DE">
            <w:rPr>
              <w:i/>
              <w:iCs/>
              <w:sz w:val="16"/>
            </w:rPr>
            <w:t xml:space="preserve">Hidayet </w:t>
          </w:r>
          <w:r w:rsidR="00CA25DE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8B32EC" w:rsidRDefault="008B32EC" w:rsidP="008B32EC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8B32EC" w:rsidRDefault="00CA25DE" w:rsidP="008B32EC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8B32EC" w:rsidRDefault="008B32EC" w:rsidP="008B32EC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32EC" w:rsidRDefault="008B32E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41D0" w:rsidRDefault="001A41D0">
      <w:r>
        <w:separator/>
      </w:r>
    </w:p>
  </w:footnote>
  <w:footnote w:type="continuationSeparator" w:id="0">
    <w:p w:rsidR="001A41D0" w:rsidRDefault="001A41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32EC" w:rsidRDefault="008B32E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00A8E">
          <w:pPr>
            <w:pStyle w:val="stBilgi"/>
            <w:jc w:val="center"/>
            <w:rPr>
              <w:b/>
              <w:bCs/>
            </w:rPr>
          </w:pPr>
          <w:r w:rsidRPr="00400A8E">
            <w:rPr>
              <w:b/>
              <w:bCs/>
              <w:sz w:val="28"/>
            </w:rPr>
            <w:t>İşten Ayrıl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0D0A69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1</w:t>
          </w:r>
          <w:r>
            <w:rPr>
              <w:sz w:val="16"/>
            </w:rPr>
            <w:t>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D639B0" w:rsidP="000D0A69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32EC" w:rsidRDefault="008B32E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D0A69"/>
    <w:rsid w:val="00104F3C"/>
    <w:rsid w:val="00121BEF"/>
    <w:rsid w:val="001333B0"/>
    <w:rsid w:val="00136C1B"/>
    <w:rsid w:val="0016461A"/>
    <w:rsid w:val="001A41D0"/>
    <w:rsid w:val="001D2376"/>
    <w:rsid w:val="001D2DCD"/>
    <w:rsid w:val="001D2E8F"/>
    <w:rsid w:val="002141AB"/>
    <w:rsid w:val="0025006D"/>
    <w:rsid w:val="002D4A29"/>
    <w:rsid w:val="00360088"/>
    <w:rsid w:val="00400A8E"/>
    <w:rsid w:val="004062BE"/>
    <w:rsid w:val="0041164F"/>
    <w:rsid w:val="0042678F"/>
    <w:rsid w:val="004549D5"/>
    <w:rsid w:val="0049321C"/>
    <w:rsid w:val="004B0977"/>
    <w:rsid w:val="004C56F0"/>
    <w:rsid w:val="004E14F8"/>
    <w:rsid w:val="005251A0"/>
    <w:rsid w:val="00571881"/>
    <w:rsid w:val="005B272D"/>
    <w:rsid w:val="006268B5"/>
    <w:rsid w:val="00667B92"/>
    <w:rsid w:val="006853B2"/>
    <w:rsid w:val="006A1565"/>
    <w:rsid w:val="006B024B"/>
    <w:rsid w:val="00784146"/>
    <w:rsid w:val="00823F8F"/>
    <w:rsid w:val="00843E65"/>
    <w:rsid w:val="008B32EC"/>
    <w:rsid w:val="008B5D65"/>
    <w:rsid w:val="009919F2"/>
    <w:rsid w:val="009C6A7C"/>
    <w:rsid w:val="00A41EB5"/>
    <w:rsid w:val="00A53EC5"/>
    <w:rsid w:val="00A96E1E"/>
    <w:rsid w:val="00AA5D5B"/>
    <w:rsid w:val="00AC5EC9"/>
    <w:rsid w:val="00B0612E"/>
    <w:rsid w:val="00B45059"/>
    <w:rsid w:val="00C13372"/>
    <w:rsid w:val="00C34976"/>
    <w:rsid w:val="00C745A4"/>
    <w:rsid w:val="00C80F2F"/>
    <w:rsid w:val="00C81A99"/>
    <w:rsid w:val="00C94095"/>
    <w:rsid w:val="00C96DF3"/>
    <w:rsid w:val="00CA25DE"/>
    <w:rsid w:val="00CD3BE9"/>
    <w:rsid w:val="00CE2308"/>
    <w:rsid w:val="00D13AF0"/>
    <w:rsid w:val="00D35282"/>
    <w:rsid w:val="00D62982"/>
    <w:rsid w:val="00D639B0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FB1A52A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823F8F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96</Words>
  <Characters>111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28:00Z</dcterms:created>
  <dcterms:modified xsi:type="dcterms:W3CDTF">2026-03-24T1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